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439901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439902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1E6002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b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>: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2B1388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2B1388" w:rsidRP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C6191B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>http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{ </w:t>
      </w:r>
      <w:r w:rsidRPr="00C6191B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gramEnd"/>
      <w:r w:rsidRPr="00C6191B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100'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se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Conten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proofErr w:type="spellStart"/>
      <w:r>
        <w:rPr>
          <w:rFonts w:ascii="Arial" w:hAnsi="Arial" w:cs="Arial"/>
          <w:color w:val="111111"/>
          <w:spacing w:val="-5"/>
        </w:rPr>
        <w:lastRenderedPageBreak/>
        <w:t>Codes</w:t>
      </w:r>
      <w:proofErr w:type="spellEnd"/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nstant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</w:t>
            </w:r>
            <w:proofErr w:type="spellEnd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Tex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Dependenc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HTTP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Vers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uppor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'm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apo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pa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ourc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tora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er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rro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ength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ur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llow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i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p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hoice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etwork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oritativ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formatio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un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mplemen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difi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rtial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ym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RPr="001E6002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ar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-URI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ang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atisfi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e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the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i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vail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tocol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an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dia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yp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s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6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A4AC8">
          <w:rPr>
            <w:noProof/>
          </w:rPr>
          <w:t>25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2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45C4"/>
    <w:rsid w:val="002E3061"/>
    <w:rsid w:val="002F43AC"/>
    <w:rsid w:val="00304EB7"/>
    <w:rsid w:val="00307C0C"/>
    <w:rsid w:val="003128D3"/>
    <w:rsid w:val="00312BBB"/>
    <w:rsid w:val="0032003E"/>
    <w:rsid w:val="0032086E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6BFF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55FCB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footer" Target="footer1.xml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E672AE-5EA2-4AC0-BF17-606AD97E5A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8</TotalTime>
  <Pages>30</Pages>
  <Words>866</Words>
  <Characters>493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2</cp:revision>
  <dcterms:created xsi:type="dcterms:W3CDTF">2019-08-26T16:01:00Z</dcterms:created>
  <dcterms:modified xsi:type="dcterms:W3CDTF">2019-08-27T16:38:00Z</dcterms:modified>
</cp:coreProperties>
</file>